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Look w:val="04A0" w:firstRow="1" w:lastRow="0" w:firstColumn="1" w:lastColumn="0" w:noHBand="0" w:noVBand="1"/>
      </w:tblPr>
      <w:tblGrid>
        <w:gridCol w:w="2680"/>
        <w:gridCol w:w="3191"/>
        <w:gridCol w:w="3191"/>
      </w:tblGrid>
      <w:tr w:rsidR="00FB7965" w:rsidTr="00FB7965">
        <w:tc>
          <w:tcPr>
            <w:tcW w:w="2680" w:type="dxa"/>
          </w:tcPr>
          <w:p w:rsidR="00FB7965" w:rsidRPr="00FB7965" w:rsidRDefault="00FB7965"/>
        </w:tc>
        <w:tc>
          <w:tcPr>
            <w:tcW w:w="3191" w:type="dxa"/>
          </w:tcPr>
          <w:p w:rsidR="00FB7965" w:rsidRPr="00FB7965" w:rsidRDefault="00FB7965">
            <w:r w:rsidRPr="00FB7965">
              <w:t>Stakeholder requirement</w:t>
            </w:r>
          </w:p>
        </w:tc>
        <w:tc>
          <w:tcPr>
            <w:tcW w:w="3191" w:type="dxa"/>
          </w:tcPr>
          <w:p w:rsidR="00FB7965" w:rsidRPr="00FB7965" w:rsidRDefault="00FB7965">
            <w:r w:rsidRPr="00FB7965">
              <w:t>System requirement</w:t>
            </w:r>
          </w:p>
        </w:tc>
      </w:tr>
      <w:tr w:rsidR="00FB7965" w:rsidTr="00FB7965">
        <w:tc>
          <w:tcPr>
            <w:tcW w:w="2680" w:type="dxa"/>
          </w:tcPr>
          <w:p w:rsidR="00FB7965" w:rsidRPr="00FB7965" w:rsidRDefault="00FB7965" w:rsidP="00FB7965">
            <w:pPr>
              <w:shd w:val="clear" w:color="auto" w:fill="FFFFFF"/>
              <w:rPr>
                <w:rFonts w:eastAsia="Times New Roman" w:cs="Arial"/>
                <w:lang w:eastAsia="en-GB"/>
              </w:rPr>
            </w:pPr>
            <w:r>
              <w:rPr>
                <w:rFonts w:eastAsia="Times New Roman" w:cs="Arial"/>
                <w:lang w:eastAsia="en-GB"/>
              </w:rPr>
              <w:t>User</w:t>
            </w:r>
          </w:p>
        </w:tc>
        <w:tc>
          <w:tcPr>
            <w:tcW w:w="3191" w:type="dxa"/>
          </w:tcPr>
          <w:p w:rsidR="00FB7965" w:rsidRPr="00FB7965" w:rsidRDefault="00FB7965" w:rsidP="00FB7965">
            <w:pPr>
              <w:shd w:val="clear" w:color="auto" w:fill="FFFFFF"/>
              <w:rPr>
                <w:rFonts w:eastAsia="Times New Roman" w:cs="Arial"/>
                <w:lang w:eastAsia="en-GB"/>
              </w:rPr>
            </w:pPr>
            <w:r w:rsidRPr="00FB7965">
              <w:rPr>
                <w:rFonts w:eastAsia="Times New Roman" w:cs="Arial"/>
                <w:lang w:eastAsia="en-GB"/>
              </w:rPr>
              <w:t>User would like to customize indoor environment by regulating temperature, humi</w:t>
            </w:r>
            <w:r>
              <w:rPr>
                <w:rFonts w:eastAsia="Times New Roman" w:cs="Arial"/>
                <w:lang w:eastAsia="en-GB"/>
              </w:rPr>
              <w:t>dity and</w:t>
            </w:r>
            <w:r w:rsidRPr="00FB7965">
              <w:rPr>
                <w:rFonts w:eastAsia="Times New Roman" w:cs="Arial"/>
                <w:lang w:eastAsia="en-GB"/>
              </w:rPr>
              <w:t xml:space="preserve"> air quality</w:t>
            </w:r>
          </w:p>
          <w:p w:rsidR="00FB7965" w:rsidRPr="00FB7965" w:rsidRDefault="00FB7965"/>
        </w:tc>
        <w:tc>
          <w:tcPr>
            <w:tcW w:w="3191" w:type="dxa"/>
          </w:tcPr>
          <w:p w:rsidR="00FB7965" w:rsidRPr="00FB7965" w:rsidRDefault="00FB7965" w:rsidP="00FB7965">
            <w:pPr>
              <w:shd w:val="clear" w:color="auto" w:fill="FFFFFF"/>
              <w:rPr>
                <w:rFonts w:eastAsia="Times New Roman" w:cs="Arial"/>
                <w:lang w:eastAsia="en-GB"/>
              </w:rPr>
            </w:pPr>
            <w:r w:rsidRPr="00FB7965">
              <w:t>Have a</w:t>
            </w:r>
            <w:r>
              <w:t>n</w:t>
            </w:r>
            <w:r w:rsidRPr="00FB7965">
              <w:t xml:space="preserve"> accessible interface for regulating </w:t>
            </w:r>
            <w:r w:rsidRPr="00FB7965">
              <w:rPr>
                <w:rFonts w:eastAsia="Times New Roman" w:cs="Arial"/>
                <w:lang w:eastAsia="en-GB"/>
              </w:rPr>
              <w:t>temperature, humi</w:t>
            </w:r>
            <w:r>
              <w:rPr>
                <w:rFonts w:eastAsia="Times New Roman" w:cs="Arial"/>
                <w:lang w:eastAsia="en-GB"/>
              </w:rPr>
              <w:t>dity and</w:t>
            </w:r>
            <w:r w:rsidRPr="00FB7965">
              <w:rPr>
                <w:rFonts w:eastAsia="Times New Roman" w:cs="Arial"/>
                <w:lang w:eastAsia="en-GB"/>
              </w:rPr>
              <w:t xml:space="preserve"> air quality</w:t>
            </w:r>
            <w:r>
              <w:rPr>
                <w:rFonts w:eastAsia="Times New Roman" w:cs="Arial"/>
                <w:lang w:eastAsia="en-GB"/>
              </w:rPr>
              <w:t>.</w:t>
            </w:r>
          </w:p>
        </w:tc>
      </w:tr>
      <w:tr w:rsidR="00FB7965" w:rsidTr="00FB7965">
        <w:tc>
          <w:tcPr>
            <w:tcW w:w="2680" w:type="dxa"/>
            <w:vMerge w:val="restart"/>
          </w:tcPr>
          <w:p w:rsidR="00FB7965" w:rsidRDefault="00FB7965">
            <w:r>
              <w:t>Facility manager</w:t>
            </w:r>
          </w:p>
        </w:tc>
        <w:tc>
          <w:tcPr>
            <w:tcW w:w="3191" w:type="dxa"/>
          </w:tcPr>
          <w:p w:rsidR="00FB7965" w:rsidRDefault="00FB7965">
            <w:r>
              <w:t>Long operational life</w:t>
            </w:r>
          </w:p>
        </w:tc>
        <w:tc>
          <w:tcPr>
            <w:tcW w:w="3191" w:type="dxa"/>
          </w:tcPr>
          <w:p w:rsidR="00FB7965" w:rsidRDefault="00FB7965">
            <w:r>
              <w:t>Should have a cabled connection to electricity</w:t>
            </w:r>
          </w:p>
        </w:tc>
      </w:tr>
      <w:tr w:rsidR="00FB7965" w:rsidTr="00FB7965">
        <w:tc>
          <w:tcPr>
            <w:tcW w:w="2680" w:type="dxa"/>
            <w:vMerge/>
          </w:tcPr>
          <w:p w:rsidR="00FB7965" w:rsidRDefault="00FB7965"/>
        </w:tc>
        <w:tc>
          <w:tcPr>
            <w:tcW w:w="3191" w:type="dxa"/>
          </w:tcPr>
          <w:p w:rsidR="00FB7965" w:rsidRDefault="00FB7965">
            <w:r>
              <w:t>Easy maintenance</w:t>
            </w:r>
            <w:r w:rsidR="00365FB1">
              <w:t xml:space="preserve"> and monitoring</w:t>
            </w:r>
          </w:p>
        </w:tc>
        <w:tc>
          <w:tcPr>
            <w:tcW w:w="3191" w:type="dxa"/>
          </w:tcPr>
          <w:p w:rsidR="00FB7965" w:rsidRDefault="00E84057" w:rsidP="00E84057">
            <w:r>
              <w:t>Possibility to monitor</w:t>
            </w:r>
            <w:r w:rsidR="007D1F11">
              <w:t xml:space="preserve"> the status of multiple panels</w:t>
            </w:r>
            <w:r>
              <w:t>.</w:t>
            </w:r>
          </w:p>
        </w:tc>
      </w:tr>
      <w:tr w:rsidR="00FB7965" w:rsidTr="00FB7965">
        <w:tc>
          <w:tcPr>
            <w:tcW w:w="2680" w:type="dxa"/>
            <w:vMerge w:val="restart"/>
          </w:tcPr>
          <w:p w:rsidR="00FB7965" w:rsidRDefault="00FB7965">
            <w:r>
              <w:t>HVAC vendor</w:t>
            </w:r>
          </w:p>
        </w:tc>
        <w:tc>
          <w:tcPr>
            <w:tcW w:w="3191" w:type="dxa"/>
          </w:tcPr>
          <w:p w:rsidR="00FB7965" w:rsidRDefault="00FB7965">
            <w:r>
              <w:t>Easy deployment</w:t>
            </w:r>
            <w:r w:rsidR="00365FB1">
              <w:t xml:space="preserve"> of control system</w:t>
            </w:r>
          </w:p>
        </w:tc>
        <w:tc>
          <w:tcPr>
            <w:tcW w:w="3191" w:type="dxa"/>
          </w:tcPr>
          <w:p w:rsidR="00FB7965" w:rsidRDefault="00FB7965"/>
        </w:tc>
      </w:tr>
      <w:tr w:rsidR="00FB7965" w:rsidTr="00FB7965">
        <w:tc>
          <w:tcPr>
            <w:tcW w:w="2680" w:type="dxa"/>
            <w:vMerge/>
          </w:tcPr>
          <w:p w:rsidR="00FB7965" w:rsidRDefault="00FB7965"/>
        </w:tc>
        <w:tc>
          <w:tcPr>
            <w:tcW w:w="3191" w:type="dxa"/>
          </w:tcPr>
          <w:p w:rsidR="00FB7965" w:rsidRDefault="00FB7965">
            <w:r>
              <w:t>Compatible with their equipment</w:t>
            </w:r>
          </w:p>
        </w:tc>
        <w:tc>
          <w:tcPr>
            <w:tcW w:w="3191" w:type="dxa"/>
          </w:tcPr>
          <w:p w:rsidR="00FB7965" w:rsidRDefault="00365FB1">
            <w:r>
              <w:t>Protocol of communication must be compatible.</w:t>
            </w:r>
          </w:p>
        </w:tc>
      </w:tr>
      <w:tr w:rsidR="00FB7965" w:rsidTr="00FB7965">
        <w:tc>
          <w:tcPr>
            <w:tcW w:w="2680" w:type="dxa"/>
          </w:tcPr>
          <w:p w:rsidR="00FB7965" w:rsidRDefault="00FB7965">
            <w:r>
              <w:t>Government</w:t>
            </w:r>
          </w:p>
        </w:tc>
        <w:tc>
          <w:tcPr>
            <w:tcW w:w="3191" w:type="dxa"/>
          </w:tcPr>
          <w:p w:rsidR="00FB7965" w:rsidRDefault="00FB7965">
            <w:r>
              <w:t>Meet regulations</w:t>
            </w:r>
          </w:p>
        </w:tc>
        <w:tc>
          <w:tcPr>
            <w:tcW w:w="3191" w:type="dxa"/>
          </w:tcPr>
          <w:p w:rsidR="00FB7965" w:rsidRDefault="00FB7965"/>
        </w:tc>
      </w:tr>
    </w:tbl>
    <w:p w:rsidR="00613C88" w:rsidRDefault="009E2771"/>
    <w:p w:rsidR="00A32638" w:rsidRDefault="00A32638" w:rsidP="00A32638">
      <w:pPr>
        <w:pStyle w:val="ListParagraph"/>
        <w:numPr>
          <w:ilvl w:val="0"/>
          <w:numId w:val="1"/>
        </w:numPr>
      </w:pPr>
      <w:r>
        <w:t>Collect data from sensors</w:t>
      </w:r>
    </w:p>
    <w:p w:rsidR="00A32638" w:rsidRDefault="00A32638" w:rsidP="00A32638">
      <w:pPr>
        <w:pStyle w:val="ListParagraph"/>
        <w:numPr>
          <w:ilvl w:val="0"/>
          <w:numId w:val="1"/>
        </w:numPr>
      </w:pPr>
      <w:r>
        <w:t>Regulate parameters</w:t>
      </w:r>
      <w:r w:rsidR="00C15ECC">
        <w:t>, description?!</w:t>
      </w:r>
    </w:p>
    <w:p w:rsidR="000F581D" w:rsidRDefault="0032755A" w:rsidP="00F3140C">
      <w:pPr>
        <w:pStyle w:val="ListParagraph"/>
        <w:numPr>
          <w:ilvl w:val="0"/>
          <w:numId w:val="2"/>
        </w:numPr>
        <w:autoSpaceDE w:val="0"/>
        <w:autoSpaceDN w:val="0"/>
        <w:adjustRightInd w:val="0"/>
        <w:spacing w:after="0" w:line="240" w:lineRule="auto"/>
      </w:pPr>
      <w:r>
        <w:t>Regulate temp between this range (15° to 30°) by controlling the heating/cooling coils and radiators</w:t>
      </w:r>
      <w:r w:rsidR="00E838D3">
        <w:t>.</w:t>
      </w:r>
    </w:p>
    <w:p w:rsidR="0032755A" w:rsidRDefault="0032755A" w:rsidP="00F3140C">
      <w:pPr>
        <w:pStyle w:val="ListParagraph"/>
        <w:numPr>
          <w:ilvl w:val="0"/>
          <w:numId w:val="2"/>
        </w:numPr>
        <w:autoSpaceDE w:val="0"/>
        <w:autoSpaceDN w:val="0"/>
        <w:adjustRightInd w:val="0"/>
        <w:spacing w:after="0" w:line="240" w:lineRule="auto"/>
      </w:pPr>
      <w:r>
        <w:t xml:space="preserve">Regulate humidity </w:t>
      </w:r>
      <w:r w:rsidR="000F581D" w:rsidRPr="000F581D">
        <w:rPr>
          <w:rFonts w:ascii="ArialMT" w:hAnsi="ArialMT" w:cs="ArialMT"/>
          <w:sz w:val="20"/>
          <w:szCs w:val="20"/>
          <w:lang w:val="en-US"/>
        </w:rPr>
        <w:t>between 25 and 60%. Usually air is humidified to between 25 -45% during winter and dehumidified to below 60% during summer. Any figure outside this range shall produce discomfort and indoor air quality (IAQ) problems.</w:t>
      </w:r>
      <w:r>
        <w:t xml:space="preserve"> by controlling the evaporating coils</w:t>
      </w:r>
      <w:r w:rsidR="00E838D3">
        <w:t>.</w:t>
      </w:r>
    </w:p>
    <w:p w:rsidR="0032755A" w:rsidRDefault="0032755A" w:rsidP="000F581D">
      <w:pPr>
        <w:pStyle w:val="ListParagraph"/>
        <w:numPr>
          <w:ilvl w:val="0"/>
          <w:numId w:val="3"/>
        </w:numPr>
      </w:pPr>
      <w:r>
        <w:t>Regulate air quality depending on co2 by entering more fresh air by controlling the fans/dampers.</w:t>
      </w:r>
    </w:p>
    <w:p w:rsidR="00A32638" w:rsidRDefault="00A32638" w:rsidP="00A32638">
      <w:pPr>
        <w:pStyle w:val="ListParagraph"/>
        <w:numPr>
          <w:ilvl w:val="0"/>
          <w:numId w:val="1"/>
        </w:numPr>
      </w:pPr>
      <w:r>
        <w:t>Send updates on current situation of indoor environment</w:t>
      </w:r>
    </w:p>
    <w:p w:rsidR="00A32638" w:rsidRDefault="00A32638" w:rsidP="00A32638">
      <w:pPr>
        <w:pStyle w:val="ListParagraph"/>
        <w:numPr>
          <w:ilvl w:val="0"/>
          <w:numId w:val="1"/>
        </w:numPr>
      </w:pPr>
      <w:r>
        <w:t>Send updates on the state of the panel</w:t>
      </w:r>
    </w:p>
    <w:p w:rsidR="00A32638" w:rsidRDefault="00A32638" w:rsidP="00A32638">
      <w:pPr>
        <w:pStyle w:val="ListParagraph"/>
        <w:numPr>
          <w:ilvl w:val="0"/>
          <w:numId w:val="1"/>
        </w:numPr>
      </w:pPr>
      <w:r>
        <w:t>Display the value of each parameter</w:t>
      </w:r>
    </w:p>
    <w:p w:rsidR="00A32638" w:rsidRDefault="00A32638" w:rsidP="00A32638">
      <w:pPr>
        <w:pStyle w:val="ListParagraph"/>
        <w:numPr>
          <w:ilvl w:val="0"/>
          <w:numId w:val="1"/>
        </w:numPr>
      </w:pPr>
      <w:r>
        <w:t>Have user input through buttons</w:t>
      </w:r>
    </w:p>
    <w:p w:rsidR="00D85574" w:rsidRDefault="00D85574" w:rsidP="00D85574">
      <w:pPr>
        <w:ind w:left="360"/>
        <w:rPr>
          <w:b/>
          <w:bCs/>
          <w:color w:val="FF0000"/>
        </w:rPr>
      </w:pPr>
      <w:r w:rsidRPr="00D85574">
        <w:rPr>
          <w:b/>
          <w:bCs/>
          <w:color w:val="FF0000"/>
        </w:rPr>
        <w:t>Functional Analysis:</w:t>
      </w:r>
    </w:p>
    <w:p w:rsidR="00B90621" w:rsidRDefault="005C5491" w:rsidP="00B90621">
      <w:pPr>
        <w:ind w:left="360"/>
      </w:pPr>
      <w:r>
        <w:t>After system requirements were specified, functional analysis of</w:t>
      </w:r>
      <w:r w:rsidR="00956C4D">
        <w:t xml:space="preserve"> the system is made. T</w:t>
      </w:r>
      <w:r>
        <w:t xml:space="preserve">he figure below depicts from the requirement on top to the different functions that the control panel should carry out, to the components required to yield the needed functions. Since the main </w:t>
      </w:r>
      <w:r w:rsidR="00956C4D">
        <w:t>stakeholders</w:t>
      </w:r>
      <w:r>
        <w:t xml:space="preserve"> considered are the employees and they want the access to regulate their indoor environment (temperature, humidity, air q</w:t>
      </w:r>
      <w:r w:rsidR="00956C4D">
        <w:t>uality), and to realise that some functions are needed, as to input users’ settings, collect the indoor environment data, display current values, calculate, change. The components involved in the system are sensors, actuators, network, panel (including</w:t>
      </w:r>
      <w:r w:rsidR="00B90621">
        <w:t xml:space="preserve"> </w:t>
      </w:r>
      <w:r w:rsidR="00956C4D">
        <w:t>controller, buttons, screen)</w:t>
      </w:r>
      <w:r w:rsidR="00BE4C51">
        <w:t>.</w:t>
      </w:r>
    </w:p>
    <w:p w:rsidR="00B90621" w:rsidRDefault="00B90621" w:rsidP="00B90621">
      <w:pPr>
        <w:ind w:left="360"/>
      </w:pPr>
    </w:p>
    <w:p w:rsidR="00B90621" w:rsidRDefault="009E2771" w:rsidP="00B90621">
      <w:pPr>
        <w:ind w:left="360"/>
      </w:pPr>
      <w:r>
        <w:object w:dxaOrig="27346" w:dyaOrig="14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2.45pt;height:246.65pt" o:ole="">
            <v:imagedata r:id="rId5" o:title=""/>
          </v:shape>
          <o:OLEObject Type="Embed" ProgID="Visio.Drawing.15" ShapeID="_x0000_i1030" DrawAspect="Content" ObjectID="_1523089095" r:id="rId6"/>
        </w:object>
      </w:r>
      <w:bookmarkStart w:id="0" w:name="_GoBack"/>
      <w:bookmarkEnd w:id="0"/>
    </w:p>
    <w:p w:rsidR="00B90621" w:rsidRPr="00B90621" w:rsidRDefault="00B90621" w:rsidP="00B90621">
      <w:pPr>
        <w:ind w:left="360"/>
        <w:jc w:val="center"/>
      </w:pPr>
      <w:r>
        <w:t>figure: Functional Blok Diagram</w:t>
      </w:r>
    </w:p>
    <w:sectPr w:rsidR="00B90621" w:rsidRPr="00B90621">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ArialMT">
    <w:altName w:val="Arial"/>
    <w:panose1 w:val="00000000000000000000"/>
    <w:charset w:val="00"/>
    <w:family w:val="swiss"/>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D771D2"/>
    <w:multiLevelType w:val="hybridMultilevel"/>
    <w:tmpl w:val="FC922520"/>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54CE1EEF"/>
    <w:multiLevelType w:val="hybridMultilevel"/>
    <w:tmpl w:val="FC922520"/>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617A6196"/>
    <w:multiLevelType w:val="hybridMultilevel"/>
    <w:tmpl w:val="E5466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4"/>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DMwMTU3MjIzNzA2tjRU0lEKTi0uzszPAykwrgUAgFjl2iwAAAA="/>
  </w:docVars>
  <w:rsids>
    <w:rsidRoot w:val="00FB7965"/>
    <w:rsid w:val="000F581D"/>
    <w:rsid w:val="00213441"/>
    <w:rsid w:val="0032755A"/>
    <w:rsid w:val="00365FB1"/>
    <w:rsid w:val="00491878"/>
    <w:rsid w:val="004B1D8C"/>
    <w:rsid w:val="005C5491"/>
    <w:rsid w:val="007D1F11"/>
    <w:rsid w:val="00842C7C"/>
    <w:rsid w:val="00956C4D"/>
    <w:rsid w:val="009E2771"/>
    <w:rsid w:val="009E543B"/>
    <w:rsid w:val="00A32638"/>
    <w:rsid w:val="00A54C2B"/>
    <w:rsid w:val="00B1194C"/>
    <w:rsid w:val="00B90621"/>
    <w:rsid w:val="00BE4C51"/>
    <w:rsid w:val="00C15ECC"/>
    <w:rsid w:val="00D85574"/>
    <w:rsid w:val="00E838D3"/>
    <w:rsid w:val="00E84057"/>
    <w:rsid w:val="00FB7965"/>
  </w:rsids>
  <m:mathPr>
    <m:mathFont m:val="Cambria Math"/>
    <m:brkBin m:val="before"/>
    <m:brkBinSub m:val="--"/>
    <m:smallFrac m:val="0"/>
    <m:dispDef/>
    <m:lMargin m:val="0"/>
    <m:rMargin m:val="0"/>
    <m:defJc m:val="centerGroup"/>
    <m:wrapIndent m:val="1440"/>
    <m:intLim m:val="subSup"/>
    <m:naryLim m:val="undOvr"/>
  </m:mathPr>
  <w:themeFontLang w:val="nb-NO"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7B9585F-E49F-47EB-A3B4-659A8D617C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b-N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B7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263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523474">
      <w:bodyDiv w:val="1"/>
      <w:marLeft w:val="0"/>
      <w:marRight w:val="0"/>
      <w:marTop w:val="0"/>
      <w:marBottom w:val="0"/>
      <w:divBdr>
        <w:top w:val="none" w:sz="0" w:space="0" w:color="auto"/>
        <w:left w:val="none" w:sz="0" w:space="0" w:color="auto"/>
        <w:bottom w:val="none" w:sz="0" w:space="0" w:color="auto"/>
        <w:right w:val="none" w:sz="0" w:space="0" w:color="auto"/>
      </w:divBdr>
      <w:divsChild>
        <w:div w:id="1501892305">
          <w:marLeft w:val="0"/>
          <w:marRight w:val="0"/>
          <w:marTop w:val="0"/>
          <w:marBottom w:val="0"/>
          <w:divBdr>
            <w:top w:val="none" w:sz="0" w:space="0" w:color="auto"/>
            <w:left w:val="none" w:sz="0" w:space="0" w:color="auto"/>
            <w:bottom w:val="none" w:sz="0" w:space="0" w:color="auto"/>
            <w:right w:val="none" w:sz="0" w:space="0" w:color="auto"/>
          </w:divBdr>
        </w:div>
        <w:div w:id="1767189696">
          <w:marLeft w:val="0"/>
          <w:marRight w:val="0"/>
          <w:marTop w:val="0"/>
          <w:marBottom w:val="0"/>
          <w:divBdr>
            <w:top w:val="none" w:sz="0" w:space="0" w:color="auto"/>
            <w:left w:val="none" w:sz="0" w:space="0" w:color="auto"/>
            <w:bottom w:val="none" w:sz="0" w:space="0" w:color="auto"/>
            <w:right w:val="none" w:sz="0" w:space="0" w:color="auto"/>
          </w:divBdr>
        </w:div>
        <w:div w:id="17149622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1</TotalTime>
  <Pages>1</Pages>
  <Words>305</Words>
  <Characters>1741</Characters>
  <Application>Microsoft Office Word</Application>
  <DocSecurity>0</DocSecurity>
  <Lines>14</Lines>
  <Paragraphs>4</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
      <vt:lpstr/>
    </vt:vector>
  </TitlesOfParts>
  <Company/>
  <LinksUpToDate>false</LinksUpToDate>
  <CharactersWithSpaces>2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åkon Hedlund</dc:creator>
  <cp:keywords/>
  <dc:description/>
  <cp:lastModifiedBy>zhili shao</cp:lastModifiedBy>
  <cp:revision>13</cp:revision>
  <dcterms:created xsi:type="dcterms:W3CDTF">2016-04-07T09:56:00Z</dcterms:created>
  <dcterms:modified xsi:type="dcterms:W3CDTF">2016-04-25T09:32:00Z</dcterms:modified>
</cp:coreProperties>
</file>